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word/styles.xml" ContentType="application/vnd.openxmlformats-officedocument.wordprocessingml.styl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17683A" w:rsidTr="0017683A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 w:rsidP="00A214F4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17683A" w:rsidRDefault="0017683A" w:rsidP="00A214F4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4206CF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59264" behindDoc="1" locked="0" layoutInCell="1" allowOverlap="1" wp14:anchorId="5B05CD3E" wp14:editId="089FAF93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3" name="صورة 3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17683A" w:rsidTr="0017683A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17683A" w:rsidTr="0017683A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التاريخ: ربيع الأول 1437 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683A" w:rsidRDefault="0017683A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1 من  2    </w:t>
            </w:r>
          </w:p>
        </w:tc>
      </w:tr>
    </w:tbl>
    <w:p w:rsidR="00C3109A" w:rsidRPr="00357D42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C3109A" w:rsidRPr="00523D97" w:rsidTr="0017683A">
        <w:tc>
          <w:tcPr>
            <w:tcW w:w="1800" w:type="dxa"/>
          </w:tcPr>
          <w:p w:rsidR="00C3109A" w:rsidRPr="00523D97" w:rsidRDefault="00C3109A" w:rsidP="0050306A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C3109A" w:rsidRPr="00A214F4" w:rsidRDefault="00E677BA" w:rsidP="00E677BA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</w:rPr>
            </w:pPr>
            <w:r w:rsidRPr="00A214F4">
              <w:rPr>
                <w:rFonts w:ascii="Arial" w:eastAsiaTheme="minorHAnsi" w:hAnsi="Arial"/>
                <w:color w:val="000000"/>
              </w:rPr>
              <w:t>012504</w:t>
            </w:r>
            <w:r w:rsidR="0017683A" w:rsidRPr="00A214F4">
              <w:rPr>
                <w:rFonts w:ascii="Arial" w:eastAsiaTheme="minorHAnsi" w:hAnsi="Arial"/>
                <w:color w:val="000000"/>
              </w:rPr>
              <w:t>-</w:t>
            </w:r>
            <w:r w:rsidRPr="00A214F4">
              <w:rPr>
                <w:rFonts w:ascii="Arial" w:eastAsiaTheme="minorHAnsi" w:hAnsi="Arial"/>
                <w:color w:val="000000"/>
              </w:rPr>
              <w:t>0</w:t>
            </w:r>
            <w:r w:rsidRPr="00A214F4">
              <w:rPr>
                <w:rFonts w:ascii="Arial" w:eastAsiaTheme="minorHAnsi" w:hAnsi="Arial"/>
                <w:color w:val="FF0000"/>
              </w:rPr>
              <w:t>2</w:t>
            </w:r>
          </w:p>
        </w:tc>
      </w:tr>
    </w:tbl>
    <w:p w:rsidR="00C3109A" w:rsidRPr="00523D97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C3109A" w:rsidRPr="00074510" w:rsidRDefault="00BF4925" w:rsidP="00336556">
      <w:pPr>
        <w:bidi/>
        <w:spacing w:after="0" w:line="360" w:lineRule="auto"/>
        <w:rPr>
          <w:rFonts w:ascii="Arial" w:hAnsi="Arial" w:cs="PNU"/>
          <w:sz w:val="28"/>
          <w:szCs w:val="28"/>
          <w:rtl/>
        </w:rPr>
      </w:pPr>
      <w:r w:rsidRPr="00074510">
        <w:rPr>
          <w:rFonts w:ascii="Arial" w:hAnsi="Arial" w:cs="PNU" w:hint="cs"/>
          <w:sz w:val="28"/>
          <w:szCs w:val="28"/>
          <w:rtl/>
        </w:rPr>
        <w:t xml:space="preserve">ادارة </w:t>
      </w:r>
      <w:r w:rsidR="00A214F4">
        <w:rPr>
          <w:rFonts w:ascii="Arial" w:hAnsi="Arial" w:cs="PNU" w:hint="cs"/>
          <w:sz w:val="28"/>
          <w:szCs w:val="28"/>
          <w:rtl/>
        </w:rPr>
        <w:t xml:space="preserve">الجمعيات العلمية                                                </w:t>
      </w:r>
      <w:r w:rsidR="00C3109A" w:rsidRPr="00074510">
        <w:rPr>
          <w:rFonts w:ascii="Arial" w:hAnsi="Arial" w:cs="PNU" w:hint="cs"/>
          <w:sz w:val="28"/>
          <w:szCs w:val="28"/>
          <w:rtl/>
        </w:rPr>
        <w:t xml:space="preserve">   الوحدة: </w:t>
      </w:r>
      <w:r w:rsidR="00336556" w:rsidRPr="00074510">
        <w:rPr>
          <w:rFonts w:ascii="Arial" w:hAnsi="Arial" w:cs="PNU" w:hint="cs"/>
          <w:sz w:val="28"/>
          <w:szCs w:val="28"/>
          <w:rtl/>
        </w:rPr>
        <w:t>إدارة الجمعيات العلمية</w:t>
      </w: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6"/>
      </w:tblGrid>
      <w:tr w:rsidR="00C3109A" w:rsidRPr="00074510" w:rsidTr="0050306A">
        <w:tc>
          <w:tcPr>
            <w:tcW w:w="9576" w:type="dxa"/>
            <w:vAlign w:val="center"/>
          </w:tcPr>
          <w:p w:rsidR="00C3109A" w:rsidRPr="00074510" w:rsidRDefault="00C3109A" w:rsidP="00737387">
            <w:pPr>
              <w:bidi/>
              <w:spacing w:after="0" w:line="36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سم الإجراء:</w:t>
            </w:r>
            <w:r w:rsidR="00720745" w:rsidRPr="00074510">
              <w:rPr>
                <w:rFonts w:ascii="Arial" w:hAnsi="Arial" w:cs="PNU" w:hint="cs"/>
                <w:sz w:val="28"/>
                <w:szCs w:val="28"/>
                <w:rtl/>
              </w:rPr>
              <w:t xml:space="preserve"> </w:t>
            </w:r>
            <w:r w:rsidR="00737387" w:rsidRPr="00074510">
              <w:rPr>
                <w:rFonts w:ascii="Arial" w:hAnsi="Arial" w:cs="PNU" w:hint="cs"/>
                <w:sz w:val="28"/>
                <w:szCs w:val="28"/>
                <w:rtl/>
              </w:rPr>
              <w:t>الإشراف على الجمعيات العلمية</w:t>
            </w:r>
          </w:p>
        </w:tc>
      </w:tr>
    </w:tbl>
    <w:p w:rsidR="00C3109A" w:rsidRPr="00074510" w:rsidRDefault="00C3109A" w:rsidP="00C3109A">
      <w:pPr>
        <w:bidi/>
        <w:spacing w:after="0" w:line="360" w:lineRule="auto"/>
        <w:rPr>
          <w:rFonts w:ascii="Arial" w:hAnsi="Arial" w:cs="PNU"/>
          <w:sz w:val="16"/>
          <w:szCs w:val="16"/>
          <w:rtl/>
        </w:rPr>
      </w:pPr>
    </w:p>
    <w:tbl>
      <w:tblPr>
        <w:bidiVisual/>
        <w:tblW w:w="98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5130"/>
        <w:gridCol w:w="1890"/>
        <w:gridCol w:w="2213"/>
      </w:tblGrid>
      <w:tr w:rsidR="00C3109A" w:rsidRPr="00074510" w:rsidTr="007F5461">
        <w:tc>
          <w:tcPr>
            <w:tcW w:w="6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</w:t>
            </w:r>
          </w:p>
        </w:tc>
        <w:tc>
          <w:tcPr>
            <w:tcW w:w="513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خطوات تنفيذ العملية</w:t>
            </w:r>
          </w:p>
        </w:tc>
        <w:tc>
          <w:tcPr>
            <w:tcW w:w="189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لمسئولية</w:t>
            </w:r>
          </w:p>
        </w:tc>
        <w:tc>
          <w:tcPr>
            <w:tcW w:w="2213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لنموذج المستخدم</w:t>
            </w:r>
          </w:p>
        </w:tc>
      </w:tr>
      <w:tr w:rsidR="00C3109A" w:rsidRPr="00074510" w:rsidTr="00AE2269">
        <w:tc>
          <w:tcPr>
            <w:tcW w:w="648" w:type="dxa"/>
            <w:tcBorders>
              <w:top w:val="single" w:sz="12" w:space="0" w:color="000000"/>
            </w:tcBorders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1</w:t>
            </w:r>
          </w:p>
        </w:tc>
        <w:tc>
          <w:tcPr>
            <w:tcW w:w="5130" w:type="dxa"/>
            <w:tcBorders>
              <w:top w:val="single" w:sz="12" w:space="0" w:color="000000"/>
            </w:tcBorders>
            <w:vAlign w:val="center"/>
          </w:tcPr>
          <w:p w:rsidR="00C3109A" w:rsidRPr="00074510" w:rsidRDefault="00737387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دراسة المعاملات الواردة من الجمعيات العلمية واتخاذ الإجراءات اللازمة لها</w:t>
            </w:r>
          </w:p>
        </w:tc>
        <w:tc>
          <w:tcPr>
            <w:tcW w:w="1890" w:type="dxa"/>
            <w:tcBorders>
              <w:top w:val="single" w:sz="12" w:space="0" w:color="000000"/>
            </w:tcBorders>
            <w:vAlign w:val="center"/>
          </w:tcPr>
          <w:p w:rsidR="00C3109A" w:rsidRPr="00074510" w:rsidRDefault="00737387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ديرة الإدارة</w:t>
            </w:r>
          </w:p>
        </w:tc>
        <w:tc>
          <w:tcPr>
            <w:tcW w:w="2213" w:type="dxa"/>
            <w:tcBorders>
              <w:top w:val="single" w:sz="12" w:space="0" w:color="000000"/>
            </w:tcBorders>
            <w:vAlign w:val="center"/>
          </w:tcPr>
          <w:p w:rsidR="007F5461" w:rsidRPr="00074510" w:rsidRDefault="00AE2269" w:rsidP="00A214F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color w:val="000000" w:themeColor="text1"/>
                <w:sz w:val="28"/>
                <w:szCs w:val="28"/>
                <w:rtl/>
              </w:rPr>
            </w:pPr>
            <w:r w:rsidRPr="00074510">
              <w:rPr>
                <w:rFonts w:asciiTheme="minorBidi" w:hAnsiTheme="minorBidi" w:cs="PNU" w:hint="cs"/>
                <w:color w:val="000000" w:themeColor="text1"/>
                <w:sz w:val="28"/>
                <w:szCs w:val="28"/>
                <w:rtl/>
              </w:rPr>
              <w:t>ورقي</w:t>
            </w:r>
          </w:p>
        </w:tc>
      </w:tr>
      <w:tr w:rsidR="00C3109A" w:rsidRPr="00074510" w:rsidTr="007F5461">
        <w:tc>
          <w:tcPr>
            <w:tcW w:w="648" w:type="dxa"/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2</w:t>
            </w:r>
          </w:p>
        </w:tc>
        <w:tc>
          <w:tcPr>
            <w:tcW w:w="5130" w:type="dxa"/>
            <w:vAlign w:val="center"/>
          </w:tcPr>
          <w:p w:rsidR="00C3109A" w:rsidRPr="00074510" w:rsidRDefault="00737387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لاشراف على انتخابات مجالس إدارات الجمعيات العلمية</w:t>
            </w:r>
          </w:p>
        </w:tc>
        <w:tc>
          <w:tcPr>
            <w:tcW w:w="1890" w:type="dxa"/>
            <w:vAlign w:val="center"/>
          </w:tcPr>
          <w:p w:rsidR="00C3109A" w:rsidRPr="00074510" w:rsidRDefault="00737387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ديرة الإدارة</w:t>
            </w:r>
          </w:p>
        </w:tc>
        <w:tc>
          <w:tcPr>
            <w:tcW w:w="2213" w:type="dxa"/>
            <w:vAlign w:val="bottom"/>
          </w:tcPr>
          <w:p w:rsidR="00C3109A" w:rsidRPr="00074510" w:rsidRDefault="0078519F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/>
                <w:sz w:val="28"/>
                <w:szCs w:val="28"/>
              </w:rPr>
              <w:t>012504-F13</w:t>
            </w:r>
          </w:p>
        </w:tc>
      </w:tr>
      <w:tr w:rsidR="003965E6" w:rsidRPr="00074510" w:rsidTr="0087261E">
        <w:tc>
          <w:tcPr>
            <w:tcW w:w="648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3</w:t>
            </w:r>
          </w:p>
        </w:tc>
        <w:tc>
          <w:tcPr>
            <w:tcW w:w="5130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تابعة تفعيل أنشطة الجمعيات العلمية</w:t>
            </w:r>
          </w:p>
        </w:tc>
        <w:tc>
          <w:tcPr>
            <w:tcW w:w="1890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ديرة الإدارة</w:t>
            </w:r>
          </w:p>
        </w:tc>
        <w:tc>
          <w:tcPr>
            <w:tcW w:w="2213" w:type="dxa"/>
            <w:vAlign w:val="center"/>
          </w:tcPr>
          <w:p w:rsidR="007F5461" w:rsidRPr="00074510" w:rsidRDefault="007F5461" w:rsidP="00A214F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color w:val="000000" w:themeColor="text1"/>
                <w:sz w:val="28"/>
                <w:szCs w:val="28"/>
                <w:rtl/>
              </w:rPr>
            </w:pPr>
          </w:p>
          <w:p w:rsidR="003965E6" w:rsidRPr="00074510" w:rsidRDefault="003965E6" w:rsidP="00A214F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color w:val="000000" w:themeColor="text1"/>
                <w:sz w:val="28"/>
                <w:szCs w:val="28"/>
                <w:rtl/>
              </w:rPr>
            </w:pPr>
            <w:r w:rsidRPr="00074510">
              <w:rPr>
                <w:rFonts w:asciiTheme="minorBidi" w:hAnsiTheme="minorBidi" w:cs="PNU"/>
                <w:color w:val="000000" w:themeColor="text1"/>
                <w:sz w:val="28"/>
                <w:szCs w:val="28"/>
              </w:rPr>
              <w:t>012504-F17</w:t>
            </w:r>
          </w:p>
          <w:p w:rsidR="003965E6" w:rsidRPr="00074510" w:rsidRDefault="003965E6" w:rsidP="00A214F4">
            <w:pPr>
              <w:bidi/>
              <w:spacing w:after="0" w:line="240" w:lineRule="auto"/>
              <w:jc w:val="center"/>
              <w:rPr>
                <w:rFonts w:asciiTheme="minorBidi" w:hAnsiTheme="minorBidi" w:cs="PNU"/>
                <w:color w:val="000000" w:themeColor="text1"/>
                <w:sz w:val="28"/>
                <w:szCs w:val="28"/>
                <w:rtl/>
              </w:rPr>
            </w:pPr>
          </w:p>
        </w:tc>
      </w:tr>
      <w:tr w:rsidR="004E7E93" w:rsidRPr="00074510" w:rsidTr="0087261E">
        <w:tc>
          <w:tcPr>
            <w:tcW w:w="648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4</w:t>
            </w:r>
          </w:p>
        </w:tc>
        <w:tc>
          <w:tcPr>
            <w:tcW w:w="5130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لاطلاع على محاضر مجالس إدارات الجمعيات العلمية ورفعها للاعتماد</w:t>
            </w:r>
          </w:p>
        </w:tc>
        <w:tc>
          <w:tcPr>
            <w:tcW w:w="1890" w:type="dxa"/>
            <w:vAlign w:val="center"/>
          </w:tcPr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مديرة الإدارة</w:t>
            </w:r>
          </w:p>
        </w:tc>
        <w:tc>
          <w:tcPr>
            <w:tcW w:w="2213" w:type="dxa"/>
            <w:vAlign w:val="center"/>
          </w:tcPr>
          <w:p w:rsidR="007F5461" w:rsidRPr="00074510" w:rsidRDefault="007115EC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</w:rPr>
            </w:pPr>
            <w:r w:rsidRPr="00074510">
              <w:rPr>
                <w:rFonts w:ascii="Arial" w:hAnsi="Arial" w:cs="PNU"/>
                <w:sz w:val="28"/>
                <w:szCs w:val="28"/>
              </w:rPr>
              <w:t>012504-F16</w:t>
            </w:r>
          </w:p>
          <w:p w:rsidR="004E7E93" w:rsidRPr="00074510" w:rsidRDefault="004E7E93" w:rsidP="00A214F4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</w:p>
        </w:tc>
      </w:tr>
    </w:tbl>
    <w:p w:rsidR="0017683A" w:rsidRPr="00074510" w:rsidRDefault="0017683A" w:rsidP="00A214F4">
      <w:pPr>
        <w:bidi/>
        <w:spacing w:after="0" w:line="240" w:lineRule="auto"/>
        <w:rPr>
          <w:rFonts w:ascii="Times New Roman" w:hAnsi="Times New Roman" w:cs="PNU"/>
          <w:sz w:val="16"/>
          <w:szCs w:val="16"/>
          <w:rtl/>
        </w:rPr>
      </w:pPr>
    </w:p>
    <w:p w:rsidR="00DB62C4" w:rsidRPr="00074510" w:rsidRDefault="00DB62C4" w:rsidP="00A214F4">
      <w:pPr>
        <w:bidi/>
        <w:spacing w:after="0" w:line="240" w:lineRule="auto"/>
        <w:rPr>
          <w:rFonts w:ascii="Times New Roman" w:hAnsi="Times New Roman" w:cs="PNU"/>
          <w:sz w:val="14"/>
          <w:szCs w:val="14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951"/>
      </w:tblGrid>
      <w:tr w:rsidR="00C3109A" w:rsidRPr="00074510" w:rsidTr="00A214F4">
        <w:trPr>
          <w:trHeight w:val="548"/>
        </w:trPr>
        <w:tc>
          <w:tcPr>
            <w:tcW w:w="4788" w:type="dxa"/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</w:t>
            </w:r>
            <w:r w:rsidR="00336556"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سكرتيرة </w:t>
            </w:r>
            <w:r w:rsidR="00425D11"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>إدارة الجمعيات العلمية</w:t>
            </w:r>
          </w:p>
        </w:tc>
        <w:tc>
          <w:tcPr>
            <w:tcW w:w="4951" w:type="dxa"/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C3109A" w:rsidRPr="00074510" w:rsidTr="00A214F4">
        <w:trPr>
          <w:trHeight w:val="602"/>
        </w:trPr>
        <w:tc>
          <w:tcPr>
            <w:tcW w:w="4788" w:type="dxa"/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="00BF4925"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="001014AF" w:rsidRPr="00074510">
              <w:rPr>
                <w:rFonts w:ascii="Arial" w:hAnsi="Arial" w:cs="PNU" w:hint="cs"/>
                <w:sz w:val="28"/>
                <w:szCs w:val="28"/>
                <w:rtl/>
              </w:rPr>
              <w:t xml:space="preserve">ادارة </w:t>
            </w:r>
            <w:r w:rsidR="00336556" w:rsidRPr="00074510">
              <w:rPr>
                <w:rFonts w:ascii="Arial" w:hAnsi="Arial" w:cs="PNU" w:hint="cs"/>
                <w:sz w:val="28"/>
                <w:szCs w:val="28"/>
                <w:rtl/>
              </w:rPr>
              <w:t>الجمعيات العلمية</w:t>
            </w:r>
          </w:p>
        </w:tc>
        <w:tc>
          <w:tcPr>
            <w:tcW w:w="4951" w:type="dxa"/>
            <w:vAlign w:val="center"/>
          </w:tcPr>
          <w:p w:rsidR="00C3109A" w:rsidRPr="00074510" w:rsidRDefault="00C3109A" w:rsidP="00A214F4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7C7E7C" w:rsidRPr="00074510" w:rsidRDefault="007C7E7C" w:rsidP="00C3109A">
      <w:pPr>
        <w:bidi/>
        <w:rPr>
          <w:rFonts w:cs="PNU"/>
          <w:sz w:val="6"/>
          <w:szCs w:val="6"/>
          <w:rtl/>
        </w:rPr>
      </w:pPr>
    </w:p>
    <w:p w:rsidR="00E77628" w:rsidRPr="00074510" w:rsidRDefault="00E77628" w:rsidP="00E77628">
      <w:pPr>
        <w:bidi/>
        <w:rPr>
          <w:rFonts w:cs="PNU"/>
          <w:sz w:val="6"/>
          <w:szCs w:val="6"/>
          <w:rtl/>
        </w:rPr>
      </w:pPr>
    </w:p>
    <w:p w:rsidR="00E77628" w:rsidRPr="00DB62C4" w:rsidRDefault="00E77628" w:rsidP="00E77628">
      <w:pPr>
        <w:bidi/>
        <w:rPr>
          <w:sz w:val="6"/>
          <w:szCs w:val="6"/>
          <w:rtl/>
        </w:rPr>
      </w:pPr>
    </w:p>
    <w:p w:rsidR="002F3253" w:rsidRDefault="002F3253" w:rsidP="002F3253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F43EDC" w:rsidTr="00F7527B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A214F4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lastRenderedPageBreak/>
              <w:t>جامعة الأميرة نورة بنت عبدالرحمن</w:t>
            </w:r>
          </w:p>
          <w:p w:rsidR="00F43EDC" w:rsidRDefault="00F43EDC" w:rsidP="00A214F4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4206CF" w:rsidP="00F7527B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1312" behindDoc="1" locked="0" layoutInCell="1" allowOverlap="1" wp14:anchorId="5B05CD3E" wp14:editId="089FAF93">
                  <wp:simplePos x="0" y="0"/>
                  <wp:positionH relativeFrom="column">
                    <wp:posOffset>292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4" name="صورة 4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F43EDC" w:rsidTr="00F7527B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F43EDC" w:rsidTr="00F7527B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التاريخ: ربيع الأول 1437 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7527B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3EDC" w:rsidRDefault="00F43EDC" w:rsidP="00F43EDC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</w:t>
            </w:r>
            <w:r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2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 من  2    </w:t>
            </w:r>
          </w:p>
        </w:tc>
      </w:tr>
    </w:tbl>
    <w:p w:rsidR="00F43EDC" w:rsidRPr="00357D42" w:rsidRDefault="00F43EDC" w:rsidP="00F43EDC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F43EDC" w:rsidRPr="00523D97" w:rsidTr="00F7527B">
        <w:tc>
          <w:tcPr>
            <w:tcW w:w="1800" w:type="dxa"/>
          </w:tcPr>
          <w:p w:rsidR="00F43EDC" w:rsidRPr="00523D97" w:rsidRDefault="00F43EDC" w:rsidP="00F7527B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F43EDC" w:rsidRPr="00A214F4" w:rsidRDefault="00F43EDC" w:rsidP="00F7527B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</w:rPr>
            </w:pPr>
            <w:r w:rsidRPr="00A214F4">
              <w:rPr>
                <w:rFonts w:ascii="Arial" w:eastAsiaTheme="minorHAnsi" w:hAnsi="Arial"/>
                <w:color w:val="000000"/>
              </w:rPr>
              <w:t>012504-0</w:t>
            </w:r>
            <w:bookmarkStart w:id="0" w:name="_GoBack"/>
            <w:r w:rsidRPr="00A214F4">
              <w:rPr>
                <w:rFonts w:ascii="Arial" w:eastAsiaTheme="minorHAnsi" w:hAnsi="Arial"/>
                <w:color w:val="FF0000"/>
              </w:rPr>
              <w:t>2</w:t>
            </w:r>
            <w:bookmarkEnd w:id="0"/>
          </w:p>
        </w:tc>
      </w:tr>
    </w:tbl>
    <w:p w:rsidR="00F43EDC" w:rsidRPr="00523D97" w:rsidRDefault="00F43EDC" w:rsidP="00F43EDC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F43EDC" w:rsidRPr="00074510" w:rsidRDefault="00A214F4" w:rsidP="00F43EDC">
      <w:pPr>
        <w:bidi/>
        <w:spacing w:after="0" w:line="360" w:lineRule="auto"/>
        <w:rPr>
          <w:rFonts w:ascii="Arial" w:hAnsi="Arial" w:cs="PNU"/>
          <w:sz w:val="28"/>
          <w:szCs w:val="28"/>
          <w:rtl/>
        </w:rPr>
      </w:pPr>
      <w:r>
        <w:rPr>
          <w:rFonts w:ascii="Arial" w:hAnsi="Arial" w:cs="PNU" w:hint="cs"/>
          <w:sz w:val="28"/>
          <w:szCs w:val="28"/>
          <w:rtl/>
        </w:rPr>
        <w:t xml:space="preserve">ادارة الجمعيات العلمية                                                             </w:t>
      </w:r>
      <w:r w:rsidR="00F43EDC" w:rsidRPr="00074510">
        <w:rPr>
          <w:rFonts w:ascii="Arial" w:hAnsi="Arial" w:cs="PNU" w:hint="cs"/>
          <w:sz w:val="28"/>
          <w:szCs w:val="28"/>
          <w:rtl/>
        </w:rPr>
        <w:t xml:space="preserve"> الوحدة: إدارة الجمعيات العلمية</w:t>
      </w:r>
    </w:p>
    <w:p w:rsidR="00F43EDC" w:rsidRDefault="00F43EDC" w:rsidP="00A214F4">
      <w:pPr>
        <w:bidi/>
        <w:spacing w:after="0" w:line="360" w:lineRule="auto"/>
        <w:jc w:val="center"/>
        <w:rPr>
          <w:rFonts w:ascii="Times New Roman" w:hAnsi="Times New Roman" w:cs="Arabic Transparent" w:hint="cs"/>
          <w:sz w:val="28"/>
          <w:szCs w:val="28"/>
          <w:rtl/>
        </w:rPr>
      </w:pPr>
      <w:r>
        <w:object w:dxaOrig="8241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1pt;height:386.2pt" o:ole="">
            <v:imagedata r:id="rId6" o:title=""/>
          </v:shape>
          <o:OLEObject Type="Embed" ProgID="Visio.Drawing.11" ShapeID="_x0000_i1025" DrawAspect="Content" ObjectID="_1631863682" r:id="rId7"/>
        </w:object>
      </w:r>
    </w:p>
    <w:p w:rsidR="00A214F4" w:rsidRPr="00A214F4" w:rsidRDefault="00A214F4" w:rsidP="00A214F4">
      <w:pPr>
        <w:bidi/>
        <w:spacing w:after="0" w:line="360" w:lineRule="auto"/>
        <w:jc w:val="center"/>
        <w:rPr>
          <w:rFonts w:ascii="Times New Roman" w:hAnsi="Times New Roman" w:cs="Arabic Transparent"/>
          <w:sz w:val="28"/>
          <w:szCs w:val="28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F43EDC" w:rsidRPr="00074510" w:rsidTr="00F7527B">
        <w:trPr>
          <w:trHeight w:val="548"/>
        </w:trPr>
        <w:tc>
          <w:tcPr>
            <w:tcW w:w="4788" w:type="dxa"/>
            <w:vAlign w:val="center"/>
          </w:tcPr>
          <w:p w:rsidR="00F43EDC" w:rsidRPr="00074510" w:rsidRDefault="00F43EDC" w:rsidP="00F7527B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سكرتيرة إدارة الجمعيات العلمية</w:t>
            </w:r>
          </w:p>
        </w:tc>
        <w:tc>
          <w:tcPr>
            <w:tcW w:w="4788" w:type="dxa"/>
            <w:vAlign w:val="center"/>
          </w:tcPr>
          <w:p w:rsidR="00F43EDC" w:rsidRPr="00074510" w:rsidRDefault="00F43EDC" w:rsidP="00F7527B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F43EDC" w:rsidRPr="00074510" w:rsidTr="00F7527B">
        <w:trPr>
          <w:trHeight w:val="602"/>
        </w:trPr>
        <w:tc>
          <w:tcPr>
            <w:tcW w:w="4788" w:type="dxa"/>
            <w:vAlign w:val="center"/>
          </w:tcPr>
          <w:p w:rsidR="00F43EDC" w:rsidRPr="00074510" w:rsidRDefault="00F43EDC" w:rsidP="00F7527B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Pr="00074510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Pr="00074510">
              <w:rPr>
                <w:rFonts w:ascii="Arial" w:hAnsi="Arial" w:cs="PNU" w:hint="cs"/>
                <w:sz w:val="28"/>
                <w:szCs w:val="28"/>
                <w:rtl/>
              </w:rPr>
              <w:t>ادارة الجمعيات العلمية</w:t>
            </w:r>
          </w:p>
        </w:tc>
        <w:tc>
          <w:tcPr>
            <w:tcW w:w="4788" w:type="dxa"/>
            <w:vAlign w:val="center"/>
          </w:tcPr>
          <w:p w:rsidR="00F43EDC" w:rsidRPr="00074510" w:rsidRDefault="00F43EDC" w:rsidP="00F7527B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074510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F43EDC" w:rsidRPr="00074510" w:rsidRDefault="00F43EDC" w:rsidP="00F43EDC">
      <w:pPr>
        <w:bidi/>
        <w:spacing w:after="0" w:line="360" w:lineRule="auto"/>
        <w:rPr>
          <w:rFonts w:ascii="Times New Roman" w:hAnsi="Times New Roman" w:cs="PNU"/>
          <w:sz w:val="16"/>
          <w:szCs w:val="16"/>
          <w:rtl/>
        </w:rPr>
      </w:pPr>
    </w:p>
    <w:sectPr w:rsidR="00F43EDC" w:rsidRPr="00074510" w:rsidSect="00DB62C4">
      <w:pgSz w:w="12240" w:h="15840"/>
      <w:pgMar w:top="1134" w:right="1418" w:bottom="567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B2"/>
    <w:family w:val="swiss"/>
    <w:notTrueType/>
    <w:pitch w:val="variable"/>
    <w:sig w:usb0="00002001" w:usb1="00000000" w:usb2="00000000" w:usb3="00000000" w:csb0="00000040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-Mohana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NU">
    <w:panose1 w:val="00000500000000000000"/>
    <w:charset w:val="B2"/>
    <w:family w:val="auto"/>
    <w:pitch w:val="variable"/>
    <w:sig w:usb0="00002001" w:usb1="0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7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09A"/>
    <w:rsid w:val="00005B2D"/>
    <w:rsid w:val="00042BEE"/>
    <w:rsid w:val="00074510"/>
    <w:rsid w:val="000D073C"/>
    <w:rsid w:val="000F3EFA"/>
    <w:rsid w:val="001014AF"/>
    <w:rsid w:val="001434E4"/>
    <w:rsid w:val="0017683A"/>
    <w:rsid w:val="00211036"/>
    <w:rsid w:val="00234481"/>
    <w:rsid w:val="002F3253"/>
    <w:rsid w:val="003057F7"/>
    <w:rsid w:val="00310092"/>
    <w:rsid w:val="00336556"/>
    <w:rsid w:val="00354810"/>
    <w:rsid w:val="00381E13"/>
    <w:rsid w:val="003965E6"/>
    <w:rsid w:val="003A2DCB"/>
    <w:rsid w:val="003E2C57"/>
    <w:rsid w:val="004206CF"/>
    <w:rsid w:val="00425D11"/>
    <w:rsid w:val="00441E9E"/>
    <w:rsid w:val="00485333"/>
    <w:rsid w:val="004E7E93"/>
    <w:rsid w:val="005019EB"/>
    <w:rsid w:val="00513B57"/>
    <w:rsid w:val="005F7537"/>
    <w:rsid w:val="006B2AAD"/>
    <w:rsid w:val="007115EC"/>
    <w:rsid w:val="00720745"/>
    <w:rsid w:val="00737387"/>
    <w:rsid w:val="0078519F"/>
    <w:rsid w:val="007C7E7C"/>
    <w:rsid w:val="007F5461"/>
    <w:rsid w:val="00866BA8"/>
    <w:rsid w:val="0087261E"/>
    <w:rsid w:val="008C5093"/>
    <w:rsid w:val="009512D8"/>
    <w:rsid w:val="00993C37"/>
    <w:rsid w:val="009F4029"/>
    <w:rsid w:val="00A15D83"/>
    <w:rsid w:val="00A214F4"/>
    <w:rsid w:val="00A91863"/>
    <w:rsid w:val="00AD469E"/>
    <w:rsid w:val="00AE2269"/>
    <w:rsid w:val="00B2708F"/>
    <w:rsid w:val="00B63077"/>
    <w:rsid w:val="00B949E1"/>
    <w:rsid w:val="00B95482"/>
    <w:rsid w:val="00BA3C15"/>
    <w:rsid w:val="00BB611E"/>
    <w:rsid w:val="00BC2492"/>
    <w:rsid w:val="00BF4925"/>
    <w:rsid w:val="00C3109A"/>
    <w:rsid w:val="00C32078"/>
    <w:rsid w:val="00D446C0"/>
    <w:rsid w:val="00DB62C4"/>
    <w:rsid w:val="00DC2A10"/>
    <w:rsid w:val="00DC3C48"/>
    <w:rsid w:val="00E424F3"/>
    <w:rsid w:val="00E677BA"/>
    <w:rsid w:val="00E77628"/>
    <w:rsid w:val="00F43EDC"/>
    <w:rsid w:val="00F607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524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44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customXml" Target="../customXml/item2.xml"/><Relationship Id="rId5" Type="http://schemas.openxmlformats.org/officeDocument/2006/relationships/image" Target="media/image1.png"/><Relationship Id="rId10" Type="http://schemas.openxmlformats.org/officeDocument/2006/relationships/customXml" Target="../customXml/item1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31E9C17A9E914D92FE2829DAE17B6C" ma:contentTypeVersion="1" ma:contentTypeDescription="Create a new document." ma:contentTypeScope="" ma:versionID="3f8dd20dec7a868a492c979d4d125fa5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5d3c2ff1dfae606d6f8168c38786798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210B200-BD44-40FA-818E-F0BD630F7D68}"/>
</file>

<file path=customXml/itemProps2.xml><?xml version="1.0" encoding="utf-8"?>
<ds:datastoreItem xmlns:ds="http://schemas.openxmlformats.org/officeDocument/2006/customXml" ds:itemID="{961D232D-7E50-4055-9891-A3F80AE36B33}"/>
</file>

<file path=customXml/itemProps3.xml><?xml version="1.0" encoding="utf-8"?>
<ds:datastoreItem xmlns:ds="http://schemas.openxmlformats.org/officeDocument/2006/customXml" ds:itemID="{15945CA2-1E2C-45CD-A43A-7CB12E9E6A2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1</Pages>
  <Words>193</Words>
  <Characters>1106</Characters>
  <Application>Microsoft Office Word</Application>
  <DocSecurity>0</DocSecurity>
  <Lines>9</Lines>
  <Paragraphs>2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ama</dc:creator>
  <cp:lastModifiedBy>khaira Hus. al faifi</cp:lastModifiedBy>
  <cp:revision>35</cp:revision>
  <cp:lastPrinted>2016-11-30T09:00:00Z</cp:lastPrinted>
  <dcterms:created xsi:type="dcterms:W3CDTF">2016-02-10T07:21:00Z</dcterms:created>
  <dcterms:modified xsi:type="dcterms:W3CDTF">2019-10-06T0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C31E9C17A9E914D92FE2829DAE17B6C</vt:lpwstr>
  </property>
</Properties>
</file>